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1BA0" w:rsidRDefault="00591BA0" w:rsidP="00591BA0">
      <w:pPr>
        <w:pStyle w:val="2"/>
      </w:pPr>
      <w:r w:rsidRPr="00591BA0">
        <w:t>П</w:t>
      </w:r>
      <w:r>
        <w:t>реобразование Блок-схем алгоритмов управления в программы на языке DELPHI</w:t>
      </w:r>
    </w:p>
    <w:p w:rsidR="00591BA0" w:rsidRPr="00591BA0" w:rsidRDefault="00591BA0" w:rsidP="00591BA0">
      <w:pPr>
        <w:pStyle w:val="HTML"/>
        <w:widowControl w:val="0"/>
        <w:ind w:firstLine="567"/>
        <w:jc w:val="both"/>
        <w:rPr>
          <w:rFonts w:ascii="Times New Roman" w:hAnsi="Times New Roman" w:cs="Times New Roman"/>
          <w:sz w:val="22"/>
          <w:szCs w:val="22"/>
          <w:lang w:val="ru-RU"/>
        </w:rPr>
      </w:pPr>
    </w:p>
    <w:p w:rsidR="00591BA0" w:rsidRDefault="00591BA0" w:rsidP="001A6538">
      <w:pPr>
        <w:pStyle w:val="HTML"/>
        <w:widowControl w:val="0"/>
        <w:spacing w:line="360" w:lineRule="auto"/>
        <w:ind w:firstLine="567"/>
        <w:jc w:val="both"/>
        <w:rPr>
          <w:rFonts w:ascii="Times New Roman" w:hAnsi="Times New Roman" w:cs="Times New Roman"/>
          <w:sz w:val="22"/>
          <w:szCs w:val="22"/>
          <w:lang w:val="ru-RU"/>
        </w:rPr>
      </w:pPr>
      <w:r>
        <w:rPr>
          <w:rFonts w:ascii="Times New Roman" w:hAnsi="Times New Roman" w:cs="Times New Roman"/>
          <w:sz w:val="22"/>
          <w:szCs w:val="22"/>
          <w:lang w:val="ru-RU"/>
        </w:rPr>
        <w:t>В техническом задании на проектирование блоков управления алгоритмы ЦПМ записываются на языке блок-схем.</w:t>
      </w:r>
    </w:p>
    <w:p w:rsidR="00591BA0" w:rsidRPr="002D7FA5" w:rsidRDefault="00591BA0" w:rsidP="001A6538">
      <w:pPr>
        <w:spacing w:after="0" w:line="360" w:lineRule="auto"/>
        <w:ind w:firstLine="567"/>
        <w:jc w:val="both"/>
        <w:rPr>
          <w:rFonts w:ascii="Times New Roman" w:hAnsi="Times New Roman"/>
        </w:rPr>
      </w:pPr>
      <w:r w:rsidRPr="002D7FA5">
        <w:rPr>
          <w:rFonts w:ascii="Times New Roman" w:hAnsi="Times New Roman"/>
        </w:rPr>
        <w:t xml:space="preserve">Схемы и алгоритмы, разработанные с помощью этого языка, просты и понятны, благодаря чему разработку многих компьютерных программ для космических </w:t>
      </w:r>
      <w:r>
        <w:rPr>
          <w:rFonts w:ascii="Times New Roman" w:hAnsi="Times New Roman"/>
        </w:rPr>
        <w:t>объ</w:t>
      </w:r>
      <w:r w:rsidRPr="002D7FA5">
        <w:rPr>
          <w:rFonts w:ascii="Times New Roman" w:hAnsi="Times New Roman"/>
        </w:rPr>
        <w:t>ектов на практике ведут не программисты, а обычные предметные специалисты по принципу “программирование без программистов”.</w:t>
      </w:r>
    </w:p>
    <w:p w:rsidR="00591BA0" w:rsidRPr="001C4A18" w:rsidRDefault="00591BA0" w:rsidP="001A6538">
      <w:pPr>
        <w:pStyle w:val="HTML"/>
        <w:widowControl w:val="0"/>
        <w:spacing w:line="360" w:lineRule="auto"/>
        <w:ind w:firstLine="567"/>
        <w:jc w:val="both"/>
        <w:rPr>
          <w:rFonts w:ascii="Times New Roman" w:hAnsi="Times New Roman" w:cs="Times New Roman"/>
          <w:sz w:val="22"/>
          <w:szCs w:val="22"/>
          <w:lang w:val="ru-RU"/>
        </w:rPr>
      </w:pPr>
      <w:proofErr w:type="gramStart"/>
      <w:r w:rsidRPr="002D7FA5">
        <w:rPr>
          <w:rFonts w:ascii="Times New Roman" w:hAnsi="Times New Roman" w:cs="Times New Roman"/>
          <w:sz w:val="22"/>
          <w:szCs w:val="22"/>
          <w:lang w:val="ru-RU"/>
        </w:rPr>
        <w:t xml:space="preserve">При применении </w:t>
      </w:r>
      <w:r>
        <w:rPr>
          <w:rFonts w:ascii="Times New Roman" w:hAnsi="Times New Roman" w:cs="Times New Roman"/>
          <w:sz w:val="22"/>
          <w:szCs w:val="22"/>
          <w:lang w:val="ru-RU"/>
        </w:rPr>
        <w:t>блок-схем</w:t>
      </w:r>
      <w:r w:rsidRPr="002D7FA5">
        <w:rPr>
          <w:rFonts w:ascii="Times New Roman" w:hAnsi="Times New Roman" w:cs="Times New Roman"/>
          <w:sz w:val="22"/>
          <w:szCs w:val="22"/>
          <w:lang w:val="ru-RU"/>
        </w:rPr>
        <w:t xml:space="preserve"> алгоритмов в большинстве случаев переход от алгоритмизации к программированию для сложных задач</w:t>
      </w:r>
      <w:proofErr w:type="gramEnd"/>
      <w:r w:rsidRPr="002D7FA5">
        <w:rPr>
          <w:rFonts w:ascii="Times New Roman" w:hAnsi="Times New Roman" w:cs="Times New Roman"/>
          <w:sz w:val="22"/>
          <w:szCs w:val="22"/>
          <w:lang w:val="ru-RU"/>
        </w:rPr>
        <w:t xml:space="preserve"> логического управления представляет большую проблему. Это объясняется тем, что обычно </w:t>
      </w:r>
      <w:r w:rsidRPr="002D7FA5">
        <w:rPr>
          <w:rStyle w:val="a7"/>
          <w:rFonts w:ascii="Times New Roman" w:hAnsi="Times New Roman" w:cs="Times New Roman"/>
          <w:i/>
          <w:sz w:val="22"/>
          <w:szCs w:val="22"/>
          <w:lang w:val="ru-RU"/>
        </w:rPr>
        <w:t>процесс алгоритмизации почти никогда не завершается тем</w:t>
      </w:r>
      <w:r w:rsidRPr="002D7FA5">
        <w:rPr>
          <w:rStyle w:val="a7"/>
          <w:rFonts w:ascii="Times New Roman" w:hAnsi="Times New Roman" w:cs="Times New Roman"/>
          <w:sz w:val="22"/>
          <w:szCs w:val="22"/>
          <w:lang w:val="ru-RU"/>
        </w:rPr>
        <w:t>,</w:t>
      </w:r>
      <w:r w:rsidRPr="002D7FA5">
        <w:rPr>
          <w:rStyle w:val="a7"/>
          <w:rFonts w:ascii="Times New Roman" w:hAnsi="Times New Roman" w:cs="Times New Roman"/>
          <w:i/>
          <w:sz w:val="22"/>
          <w:szCs w:val="22"/>
          <w:lang w:val="ru-RU"/>
        </w:rPr>
        <w:t xml:space="preserve"> чем положено</w:t>
      </w:r>
      <w:r w:rsidRPr="002D7FA5">
        <w:rPr>
          <w:rFonts w:ascii="Times New Roman" w:hAnsi="Times New Roman" w:cs="Times New Roman"/>
          <w:sz w:val="22"/>
          <w:szCs w:val="22"/>
          <w:lang w:val="ru-RU"/>
        </w:rPr>
        <w:t> – созданием алгоритма в математическом смысле, который, по определению, долже</w:t>
      </w:r>
      <w:r>
        <w:rPr>
          <w:rFonts w:ascii="Times New Roman" w:hAnsi="Times New Roman" w:cs="Times New Roman"/>
          <w:sz w:val="22"/>
          <w:szCs w:val="22"/>
          <w:lang w:val="ru-RU"/>
        </w:rPr>
        <w:t>н однозначно выполняться любым в</w:t>
      </w:r>
      <w:r w:rsidRPr="002D7FA5">
        <w:rPr>
          <w:rFonts w:ascii="Times New Roman" w:hAnsi="Times New Roman" w:cs="Times New Roman"/>
          <w:sz w:val="22"/>
          <w:szCs w:val="22"/>
          <w:lang w:val="ru-RU"/>
        </w:rPr>
        <w:t>ычислител</w:t>
      </w:r>
      <w:r>
        <w:rPr>
          <w:rFonts w:ascii="Times New Roman" w:hAnsi="Times New Roman" w:cs="Times New Roman"/>
          <w:sz w:val="22"/>
          <w:szCs w:val="22"/>
          <w:lang w:val="ru-RU"/>
        </w:rPr>
        <w:t>ьным средством</w:t>
      </w:r>
      <w:r w:rsidRPr="002D7FA5">
        <w:rPr>
          <w:rFonts w:ascii="Times New Roman" w:hAnsi="Times New Roman" w:cs="Times New Roman"/>
          <w:sz w:val="22"/>
          <w:szCs w:val="22"/>
          <w:lang w:val="ru-RU"/>
        </w:rPr>
        <w:t>, а оканчивается лишь некоторой «картинкой», называемой алгоритмом</w:t>
      </w:r>
      <w:r>
        <w:rPr>
          <w:rFonts w:ascii="Times New Roman" w:hAnsi="Times New Roman" w:cs="Times New Roman"/>
          <w:sz w:val="22"/>
          <w:szCs w:val="22"/>
          <w:lang w:val="ru-RU"/>
        </w:rPr>
        <w:t>. В этой ситуации либо р</w:t>
      </w:r>
      <w:r w:rsidRPr="002D7FA5">
        <w:rPr>
          <w:rFonts w:ascii="Times New Roman" w:hAnsi="Times New Roman" w:cs="Times New Roman"/>
          <w:sz w:val="22"/>
          <w:szCs w:val="22"/>
          <w:lang w:val="ru-RU"/>
        </w:rPr>
        <w:t xml:space="preserve">азработчик должен сам программировать, либо </w:t>
      </w:r>
      <w:r>
        <w:rPr>
          <w:rFonts w:ascii="Times New Roman" w:hAnsi="Times New Roman" w:cs="Times New Roman"/>
          <w:sz w:val="22"/>
          <w:szCs w:val="22"/>
          <w:lang w:val="ru-RU"/>
        </w:rPr>
        <w:t>п</w:t>
      </w:r>
      <w:r w:rsidRPr="002D7FA5">
        <w:rPr>
          <w:rFonts w:ascii="Times New Roman" w:hAnsi="Times New Roman" w:cs="Times New Roman"/>
          <w:sz w:val="22"/>
          <w:szCs w:val="22"/>
          <w:lang w:val="ru-RU"/>
        </w:rPr>
        <w:t>рограммист должен знать все особенности технологического процесса, либо они вместе должны устранять неминуемые ошибки традиционного проектирования программ при испытаниях.</w:t>
      </w:r>
    </w:p>
    <w:p w:rsidR="001C4A18" w:rsidRDefault="001C4A18" w:rsidP="001C4A18">
      <w:pPr>
        <w:pStyle w:val="HTML"/>
        <w:widowControl w:val="0"/>
        <w:spacing w:line="360" w:lineRule="auto"/>
        <w:ind w:firstLine="567"/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2"/>
          <w:szCs w:val="22"/>
          <w:lang w:val="ru-RU"/>
        </w:rPr>
        <w:t xml:space="preserve">Если в техническом задании на проектирование блоков управления алгоритмы ЦПМ записываются на языке блок-схем FC (стандарт МЭК), то предлагается </w:t>
      </w:r>
      <w:r w:rsidRPr="001C4A18">
        <w:rPr>
          <w:rFonts w:ascii="Times New Roman" w:hAnsi="Times New Roman"/>
          <w:sz w:val="24"/>
          <w:szCs w:val="24"/>
          <w:lang w:val="ru-RU"/>
        </w:rPr>
        <w:t>метод автоматического преобразования</w:t>
      </w:r>
      <w:r>
        <w:rPr>
          <w:rFonts w:ascii="Times New Roman" w:hAnsi="Times New Roman"/>
          <w:sz w:val="24"/>
          <w:szCs w:val="24"/>
          <w:lang w:val="ru-RU"/>
        </w:rPr>
        <w:t>:</w:t>
      </w:r>
    </w:p>
    <w:p w:rsidR="001C4A18" w:rsidRPr="001C4A18" w:rsidRDefault="001C4A18" w:rsidP="001C4A18">
      <w:pPr>
        <w:pStyle w:val="HTML"/>
        <w:widowControl w:val="0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2"/>
          <w:szCs w:val="22"/>
          <w:lang w:val="ru-RU"/>
        </w:rPr>
        <w:t>Блок-схема FC</w:t>
      </w:r>
    </w:p>
    <w:p w:rsidR="001C4A18" w:rsidRDefault="001C4A18" w:rsidP="001C4A18">
      <w:pPr>
        <w:rPr>
          <w:rFonts w:ascii="Times New Roman" w:hAnsi="Times New Roman"/>
        </w:rPr>
      </w:pPr>
      <w:r w:rsidRPr="001C4A18">
        <w:rPr>
          <w:rFonts w:ascii="Times New Roman" w:hAnsi="Times New Roman"/>
          <w:lang w:eastAsia="en-US" w:bidi="en-US"/>
        </w:rPr>
        <w:lastRenderedPageBreak/>
        <w:drawing>
          <wp:inline distT="0" distB="0" distL="0" distR="0">
            <wp:extent cx="5940425" cy="4612904"/>
            <wp:effectExtent l="19050" t="0" r="3175" b="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129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4A18" w:rsidRDefault="00023C5C" w:rsidP="00023C5C">
      <w:pPr>
        <w:pStyle w:val="ab"/>
        <w:numPr>
          <w:ilvl w:val="0"/>
          <w:numId w:val="5"/>
        </w:numPr>
        <w:rPr>
          <w:rFonts w:ascii="Times New Roman" w:hAnsi="Times New Roman"/>
        </w:rPr>
      </w:pPr>
      <w:r>
        <w:rPr>
          <w:rFonts w:ascii="Times New Roman" w:hAnsi="Times New Roman"/>
        </w:rPr>
        <w:t xml:space="preserve">Блок-схема FC в формате  </w:t>
      </w:r>
      <w:r>
        <w:rPr>
          <w:rFonts w:ascii="Times New Roman" w:hAnsi="Times New Roman"/>
          <w:lang w:val="en-US"/>
        </w:rPr>
        <w:t>LSF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ROGRAM                                 way</w:t>
      </w:r>
    </w:p>
    <w:p w:rsidR="00F14FF9" w:rsidRDefault="00F14FF9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STEP S02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STEP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2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ini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190,12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212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86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size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 xml:space="preserve"> := rand (2) ;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START (delay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) ;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delay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 xml:space="preserve"> := T#0s ;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STEP</w:t>
      </w:r>
    </w:p>
    <w:p w:rsidR="00F14FF9" w:rsidRDefault="00F14FF9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EST T03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TE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3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size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190,23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66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46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bYDown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size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 xml:space="preserve"> = 1 ;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TE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STEP S04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STEP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4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small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190,31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26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44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lastRenderedPageBreak/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color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 xml:space="preserve"> := rand (3) ;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STEP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EST T05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TE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5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red?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190,39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24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44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bYDown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color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 xml:space="preserve"> = 1 ;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TE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STEP S06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STEP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6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sred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190,54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02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56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small_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red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 xml:space="preserve"> :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= TRUE ;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STEP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EST T1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TE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1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tempo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190,82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44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48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bYDown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delay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 xml:space="preserve"> &gt; T#1s ;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TE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EST T14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TE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14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yellow?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330,45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10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42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bYDown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color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 xml:space="preserve"> = 2 ;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TE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STEP S15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STEP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15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syellow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330,54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24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60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small_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yellow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 xml:space="preserve"> :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= TRUE ;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STEP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STEP S17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STEP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17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sblue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480,54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40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56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lastRenderedPageBreak/>
        <w:t>small_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blu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 xml:space="preserve"> :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= TRUE ;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STEP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STEP S18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STEP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18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big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660,29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32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46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color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 xml:space="preserve"> := rand (3) ;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STEP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EST T19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TE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19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red?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660,38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46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50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bYDown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color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 xml:space="preserve"> = 1 ;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TE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STEP S2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STEP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2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bred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660,54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26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50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big_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red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 xml:space="preserve"> :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= TRUE ;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STEP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EST T22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TE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22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yellow?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810,44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30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48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bYDown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color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 xml:space="preserve"> = 2 ;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TE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STEP S23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STEP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23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byellow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810,54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34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52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big_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yellow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 xml:space="preserve"> :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= TRUE ;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STEP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STEP S25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STEP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25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bblue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960,54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22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50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S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big_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blu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 xml:space="preserve"> :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= TRUE ;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lastRenderedPageBreak/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STEP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BEGIN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Begin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190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30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56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26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END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13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End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40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1030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56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26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SUBPROGRAM U1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SUBPROG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1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wsel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190,89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44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22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SUBPROGRAM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CONNECTOR J12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S02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CONNECTOR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12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Connec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190,96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30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30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CONNECTOR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INT P08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CONVPOIN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8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ConvPoint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190,72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0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10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POIN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INT P2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CONVPOIN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2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ConvPoint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660,62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0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10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POIN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INT P24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CONVPOIN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24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ConvPoint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810,60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0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10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POIN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INT P07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CONVPOIN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7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ConvPoint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190,67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0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10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POIN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INT P16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CONVPOIN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16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ConvPoint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330,61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lastRenderedPageBreak/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0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10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POIN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INT P09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CONVPOIN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iNb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</w:t>
      </w:r>
      <w:proofErr w:type="gramEnd"/>
      <w:r w:rsidRPr="00023C5C">
        <w:rPr>
          <w:rFonts w:ascii="Times New Roman" w:hAnsi="Times New Roman"/>
          <w:sz w:val="16"/>
          <w:szCs w:val="16"/>
          <w:lang w:val="en-US"/>
        </w:rPr>
        <w:t>9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Name=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ConvPoint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os=190,76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ItemSize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0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10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POINT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BEGIN0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S02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T03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YES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S04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T03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NO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S18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T19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YES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S2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T19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NO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T22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P2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P08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rev2=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S18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T19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S04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lastRenderedPageBreak/>
        <w:t>TO T05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S2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P2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rev2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T22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YES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S23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T22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NO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S25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P24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P2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rev2=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S23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P24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rev2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S25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P24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rev2=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T05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YES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S06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T05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NO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T14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lastRenderedPageBreak/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S06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P07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rev2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T14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YES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S15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T14</w:t>
      </w:r>
      <w:proofErr w:type="gramStart"/>
      <w:r w:rsidRPr="00023C5C">
        <w:rPr>
          <w:rFonts w:ascii="Times New Roman" w:hAnsi="Times New Roman"/>
          <w:sz w:val="16"/>
          <w:szCs w:val="16"/>
          <w:lang w:val="en-US"/>
        </w:rPr>
        <w:t>,NO</w:t>
      </w:r>
      <w:proofErr w:type="gram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S17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P16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P07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rev2=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S15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P16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rev2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S17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P16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rev2=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P07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P08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rev2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S02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T03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lastRenderedPageBreak/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P08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P09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Prev2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FROM U1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TO J12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</w:rPr>
        <w:t>info=EDFC_LINK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ParLnk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LnkDir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FROM T10,YES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TO U1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</w:rPr>
        <w:t>info=EDFC_LINK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ParLnk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LnkDir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FROM T10,NO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TO P09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</w:rPr>
        <w:t>info=EDFC_LINK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ParLnk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LnkDir=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Prev2=1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</w:rPr>
      </w:pPr>
      <w:r w:rsidRPr="00023C5C">
        <w:rPr>
          <w:rFonts w:ascii="Times New Roman" w:hAnsi="Times New Roman"/>
          <w:sz w:val="16"/>
          <w:szCs w:val="16"/>
        </w:rPr>
        <w:t xml:space="preserve">LINK 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FROM P09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TO T1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info=EDFC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ParLnk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LnkDir</w:t>
      </w:r>
      <w:proofErr w:type="spellEnd"/>
      <w:r w:rsidRPr="00023C5C">
        <w:rPr>
          <w:rFonts w:ascii="Times New Roman" w:hAnsi="Times New Roman"/>
          <w:sz w:val="16"/>
          <w:szCs w:val="16"/>
          <w:lang w:val="en-US"/>
        </w:rPr>
        <w:t>=0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#</w:t>
      </w:r>
      <w:proofErr w:type="spellStart"/>
      <w:r w:rsidRPr="00023C5C">
        <w:rPr>
          <w:rFonts w:ascii="Times New Roman" w:hAnsi="Times New Roman"/>
          <w:sz w:val="16"/>
          <w:szCs w:val="16"/>
          <w:lang w:val="en-US"/>
        </w:rPr>
        <w:t>endinfo</w:t>
      </w:r>
      <w:proofErr w:type="spellEnd"/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LINK</w:t>
      </w: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</w:p>
    <w:p w:rsidR="00023C5C" w:rsidRPr="00023C5C" w:rsidRDefault="00023C5C" w:rsidP="00023C5C">
      <w:pPr>
        <w:pStyle w:val="ab"/>
        <w:spacing w:after="0" w:line="240" w:lineRule="auto"/>
        <w:ind w:left="0"/>
        <w:rPr>
          <w:rFonts w:ascii="Times New Roman" w:hAnsi="Times New Roman"/>
          <w:sz w:val="16"/>
          <w:szCs w:val="16"/>
          <w:lang w:val="en-US"/>
        </w:rPr>
      </w:pPr>
      <w:r w:rsidRPr="00023C5C">
        <w:rPr>
          <w:rFonts w:ascii="Times New Roman" w:hAnsi="Times New Roman"/>
          <w:sz w:val="16"/>
          <w:szCs w:val="16"/>
          <w:lang w:val="en-US"/>
        </w:rPr>
        <w:t>END_PROGRAM</w:t>
      </w:r>
    </w:p>
    <w:p w:rsidR="00591BA0" w:rsidRPr="00023C5C" w:rsidRDefault="001A6538" w:rsidP="001A6538">
      <w:pPr>
        <w:ind w:firstLine="567"/>
        <w:rPr>
          <w:rFonts w:ascii="Times New Roman" w:hAnsi="Times New Roman"/>
          <w:lang w:val="en-US"/>
        </w:rPr>
      </w:pPr>
      <w:r w:rsidRPr="001A6538">
        <w:rPr>
          <w:rFonts w:ascii="Times New Roman" w:hAnsi="Times New Roman"/>
        </w:rPr>
        <w:t>Предложен</w:t>
      </w:r>
      <w:r w:rsidRPr="00023C5C">
        <w:rPr>
          <w:rFonts w:ascii="Times New Roman" w:hAnsi="Times New Roman"/>
          <w:lang w:val="en-US"/>
        </w:rPr>
        <w:t xml:space="preserve"> </w:t>
      </w:r>
      <w:r w:rsidRPr="001A6538">
        <w:rPr>
          <w:rFonts w:ascii="Times New Roman" w:hAnsi="Times New Roman"/>
        </w:rPr>
        <w:t>шаблонный</w:t>
      </w:r>
      <w:r w:rsidRPr="00023C5C">
        <w:rPr>
          <w:rFonts w:ascii="Times New Roman" w:hAnsi="Times New Roman"/>
          <w:lang w:val="en-US"/>
        </w:rPr>
        <w:t xml:space="preserve"> </w:t>
      </w:r>
      <w:r w:rsidRPr="001A6538">
        <w:rPr>
          <w:rFonts w:ascii="Times New Roman" w:hAnsi="Times New Roman"/>
        </w:rPr>
        <w:t>метод</w:t>
      </w:r>
      <w:r w:rsidRPr="00023C5C">
        <w:rPr>
          <w:rFonts w:ascii="Times New Roman" w:hAnsi="Times New Roman"/>
          <w:lang w:val="en-US"/>
        </w:rPr>
        <w:t xml:space="preserve"> </w:t>
      </w:r>
      <w:r>
        <w:rPr>
          <w:rFonts w:ascii="Times New Roman" w:hAnsi="Times New Roman"/>
        </w:rPr>
        <w:t>п</w:t>
      </w:r>
      <w:r w:rsidRPr="001A6538">
        <w:rPr>
          <w:rFonts w:ascii="Times New Roman" w:hAnsi="Times New Roman"/>
        </w:rPr>
        <w:t>реобразовани</w:t>
      </w:r>
      <w:r>
        <w:rPr>
          <w:rFonts w:ascii="Times New Roman" w:hAnsi="Times New Roman"/>
        </w:rPr>
        <w:t>я</w:t>
      </w:r>
      <w:r w:rsidRPr="00023C5C">
        <w:rPr>
          <w:rFonts w:ascii="Times New Roman" w:hAnsi="Times New Roman"/>
          <w:lang w:val="en-US"/>
        </w:rPr>
        <w:t xml:space="preserve"> </w:t>
      </w:r>
      <w:r w:rsidRPr="001A6538">
        <w:rPr>
          <w:rFonts w:ascii="Times New Roman" w:hAnsi="Times New Roman"/>
        </w:rPr>
        <w:t>Блок</w:t>
      </w:r>
      <w:r w:rsidRPr="00023C5C">
        <w:rPr>
          <w:rFonts w:ascii="Times New Roman" w:hAnsi="Times New Roman"/>
          <w:lang w:val="en-US"/>
        </w:rPr>
        <w:t>-</w:t>
      </w:r>
      <w:r w:rsidRPr="001A6538">
        <w:rPr>
          <w:rFonts w:ascii="Times New Roman" w:hAnsi="Times New Roman"/>
        </w:rPr>
        <w:t>схем</w:t>
      </w:r>
      <w:r w:rsidRPr="00023C5C">
        <w:rPr>
          <w:rFonts w:ascii="Times New Roman" w:hAnsi="Times New Roman"/>
          <w:lang w:val="en-US"/>
        </w:rPr>
        <w:t xml:space="preserve"> </w:t>
      </w:r>
      <w:r w:rsidRPr="001A6538">
        <w:rPr>
          <w:rFonts w:ascii="Times New Roman" w:hAnsi="Times New Roman"/>
        </w:rPr>
        <w:t>алгоритмов</w:t>
      </w:r>
      <w:r w:rsidRPr="00023C5C">
        <w:rPr>
          <w:rFonts w:ascii="Times New Roman" w:hAnsi="Times New Roman"/>
          <w:lang w:val="en-US"/>
        </w:rPr>
        <w:t>:</w:t>
      </w:r>
    </w:p>
    <w:p w:rsidR="001A6538" w:rsidRPr="001A6538" w:rsidRDefault="001A6538" w:rsidP="001A6538">
      <w:pPr>
        <w:pStyle w:val="ab"/>
        <w:numPr>
          <w:ilvl w:val="0"/>
          <w:numId w:val="3"/>
        </w:numPr>
        <w:rPr>
          <w:rFonts w:ascii="Times New Roman" w:hAnsi="Times New Roman"/>
        </w:rPr>
      </w:pPr>
      <w:r w:rsidRPr="001A6538">
        <w:rPr>
          <w:rFonts w:ascii="Times New Roman" w:hAnsi="Times New Roman"/>
        </w:rPr>
        <w:t>Шаблон алгоритмы ЦПМ</w:t>
      </w:r>
    </w:p>
    <w:p w:rsidR="00A26E5A" w:rsidRDefault="00A26E5A" w:rsidP="00591BA0">
      <w:pPr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5940425" cy="1872978"/>
            <wp:effectExtent l="1905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72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6538" w:rsidRPr="001A6538" w:rsidRDefault="001A6538" w:rsidP="001A6538">
      <w:pPr>
        <w:pStyle w:val="ab"/>
        <w:numPr>
          <w:ilvl w:val="0"/>
          <w:numId w:val="3"/>
        </w:numPr>
        <w:rPr>
          <w:rFonts w:ascii="Times New Roman" w:hAnsi="Times New Roman"/>
        </w:rPr>
      </w:pPr>
      <w:r w:rsidRPr="001A6538">
        <w:rPr>
          <w:rFonts w:ascii="Times New Roman" w:hAnsi="Times New Roman"/>
        </w:rPr>
        <w:t>Шаблон алгоритм ЦПМ</w:t>
      </w:r>
    </w:p>
    <w:p w:rsidR="001A6538" w:rsidRPr="001A6538" w:rsidRDefault="001A6538" w:rsidP="00591BA0">
      <w:pPr>
        <w:rPr>
          <w:rFonts w:ascii="Times New Roman" w:hAnsi="Times New Roman"/>
        </w:rPr>
      </w:pPr>
    </w:p>
    <w:p w:rsidR="00591BA0" w:rsidRDefault="00591BA0" w:rsidP="00591BA0">
      <w:pPr>
        <w:rPr>
          <w:rFonts w:ascii="Times New Roman" w:hAnsi="Times New Roman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>
            <wp:extent cx="5940425" cy="6148119"/>
            <wp:effectExtent l="19050" t="0" r="3175" b="0"/>
            <wp:docPr id="17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1481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C11" w:rsidRDefault="006373D7" w:rsidP="006373D7">
      <w:pPr>
        <w:pStyle w:val="ab"/>
        <w:numPr>
          <w:ilvl w:val="0"/>
          <w:numId w:val="3"/>
        </w:numPr>
        <w:rPr>
          <w:rFonts w:ascii="Times New Roman" w:hAnsi="Times New Roman"/>
        </w:rPr>
      </w:pPr>
      <w:r w:rsidRPr="006373D7">
        <w:rPr>
          <w:rFonts w:ascii="Times New Roman" w:hAnsi="Times New Roman"/>
        </w:rPr>
        <w:t>Пример программирования</w:t>
      </w:r>
    </w:p>
    <w:p w:rsidR="00F52B4F" w:rsidRDefault="00F52B4F" w:rsidP="00F52B4F">
      <w:r>
        <w:object w:dxaOrig="11100" w:dyaOrig="97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65pt;height:421.85pt" o:ole="">
            <v:imagedata r:id="rId8" o:title=""/>
          </v:shape>
          <o:OLEObject Type="Embed" ProgID="Visio.Drawing.11" ShapeID="_x0000_i1025" DrawAspect="Content" ObjectID="_1394273579" r:id="rId9"/>
        </w:object>
      </w:r>
    </w:p>
    <w:p w:rsidR="00B74E29" w:rsidRDefault="00B74E29" w:rsidP="00B74E29">
      <w:pPr>
        <w:pStyle w:val="ab"/>
        <w:numPr>
          <w:ilvl w:val="0"/>
          <w:numId w:val="3"/>
        </w:numPr>
      </w:pPr>
      <w:r w:rsidRPr="00B74E29">
        <w:rPr>
          <w:rFonts w:ascii="Times New Roman" w:hAnsi="Times New Roman"/>
        </w:rPr>
        <w:t>Предварительная обработка алгоритма</w:t>
      </w:r>
    </w:p>
    <w:p w:rsidR="00B74E29" w:rsidRPr="00B74E29" w:rsidRDefault="00B74E29" w:rsidP="00B74E29">
      <w:pPr>
        <w:pStyle w:val="ab"/>
        <w:numPr>
          <w:ilvl w:val="0"/>
          <w:numId w:val="4"/>
        </w:numPr>
        <w:contextualSpacing/>
        <w:rPr>
          <w:rFonts w:ascii="Times New Roman" w:hAnsi="Times New Roman"/>
        </w:rPr>
      </w:pPr>
      <w:r w:rsidRPr="00B74E29">
        <w:rPr>
          <w:rFonts w:ascii="Times New Roman" w:hAnsi="Times New Roman"/>
        </w:rPr>
        <w:t xml:space="preserve">Выполнить нумерацию блоков алгоритма в порядке </w:t>
      </w:r>
      <w:proofErr w:type="spellStart"/>
      <w:r w:rsidRPr="00B74E29">
        <w:rPr>
          <w:rFonts w:ascii="Times New Roman" w:hAnsi="Times New Roman"/>
        </w:rPr>
        <w:t>сверху-вниз</w:t>
      </w:r>
      <w:proofErr w:type="spellEnd"/>
      <w:r w:rsidRPr="00B74E29">
        <w:rPr>
          <w:rFonts w:ascii="Times New Roman" w:hAnsi="Times New Roman"/>
        </w:rPr>
        <w:t xml:space="preserve">, </w:t>
      </w:r>
      <w:proofErr w:type="spellStart"/>
      <w:r w:rsidRPr="00B74E29">
        <w:rPr>
          <w:rFonts w:ascii="Times New Roman" w:hAnsi="Times New Roman"/>
        </w:rPr>
        <w:t>слева-направо</w:t>
      </w:r>
      <w:proofErr w:type="spellEnd"/>
      <w:r w:rsidRPr="00B74E29">
        <w:rPr>
          <w:rFonts w:ascii="Times New Roman" w:hAnsi="Times New Roman"/>
        </w:rPr>
        <w:t>. При этом линейная последовательность блоков действия (без разветвлений и слияний!) считается одним блоком</w:t>
      </w:r>
    </w:p>
    <w:p w:rsidR="00B74E29" w:rsidRPr="00B74E29" w:rsidRDefault="00B74E29" w:rsidP="00B74E29">
      <w:pPr>
        <w:pStyle w:val="ab"/>
        <w:numPr>
          <w:ilvl w:val="0"/>
          <w:numId w:val="4"/>
        </w:numPr>
        <w:contextualSpacing/>
        <w:rPr>
          <w:rFonts w:ascii="Times New Roman" w:hAnsi="Times New Roman"/>
        </w:rPr>
      </w:pPr>
      <w:r w:rsidRPr="00B74E29">
        <w:rPr>
          <w:rFonts w:ascii="Times New Roman" w:hAnsi="Times New Roman"/>
        </w:rPr>
        <w:t>Процедуру FKU вызывать с первым параметром, записанном в предыдущем блоке. При этом имя команды управления нужно изменить! (Цифру с первой позиции перенести после Х). Например: для команды 1XKY07 записывается FKU(X1KY07,1,'Х1КУ07 = ',0);</w:t>
      </w:r>
    </w:p>
    <w:p w:rsidR="00B74E29" w:rsidRPr="00B74E29" w:rsidRDefault="00B74E29" w:rsidP="00B74E29">
      <w:pPr>
        <w:pStyle w:val="ab"/>
        <w:numPr>
          <w:ilvl w:val="0"/>
          <w:numId w:val="4"/>
        </w:numPr>
        <w:contextualSpacing/>
        <w:rPr>
          <w:rFonts w:ascii="Times New Roman" w:hAnsi="Times New Roman"/>
        </w:rPr>
      </w:pPr>
      <w:r w:rsidRPr="00B74E29">
        <w:rPr>
          <w:rFonts w:ascii="Times New Roman" w:hAnsi="Times New Roman"/>
        </w:rPr>
        <w:t>Разработать  в редакторе Блокнот композиционные модели (процедуры DELPHI) по шаблону (</w:t>
      </w:r>
      <w:r w:rsidRPr="00B74E29">
        <w:rPr>
          <w:rFonts w:ascii="Times New Roman" w:hAnsi="Times New Roman"/>
          <w:b/>
        </w:rPr>
        <w:t xml:space="preserve">Шаблон </w:t>
      </w:r>
      <w:proofErr w:type="spellStart"/>
      <w:r w:rsidRPr="00B74E29">
        <w:rPr>
          <w:rFonts w:ascii="Times New Roman" w:hAnsi="Times New Roman"/>
          <w:b/>
        </w:rPr>
        <w:t>Алгоритм_ЦПМ.pas</w:t>
      </w:r>
      <w:proofErr w:type="spellEnd"/>
      <w:r w:rsidRPr="00B74E29">
        <w:rPr>
          <w:rFonts w:ascii="Times New Roman" w:hAnsi="Times New Roman"/>
        </w:rPr>
        <w:t>)</w:t>
      </w:r>
    </w:p>
    <w:p w:rsidR="00B74E29" w:rsidRPr="00B74E29" w:rsidRDefault="00B74E29" w:rsidP="00B74E29">
      <w:pPr>
        <w:pStyle w:val="ab"/>
        <w:rPr>
          <w:rFonts w:ascii="Times New Roman" w:hAnsi="Times New Roman"/>
        </w:rPr>
      </w:pPr>
      <w:r w:rsidRPr="00B74E29">
        <w:rPr>
          <w:rFonts w:ascii="Times New Roman" w:hAnsi="Times New Roman"/>
          <w:b/>
          <w:u w:val="single"/>
        </w:rPr>
        <w:t>Указание:</w:t>
      </w:r>
      <w:r w:rsidRPr="00B74E29">
        <w:rPr>
          <w:rFonts w:ascii="Times New Roman" w:hAnsi="Times New Roman"/>
        </w:rPr>
        <w:t xml:space="preserve"> если действие в блоке алгоритма не является присваиванием или вызовом процедуры, то его записывать в виде комментария</w:t>
      </w:r>
    </w:p>
    <w:p w:rsidR="00B74E29" w:rsidRDefault="00B74E29" w:rsidP="00F52B4F"/>
    <w:p w:rsidR="00B74E29" w:rsidRDefault="00B74E29" w:rsidP="00F52B4F"/>
    <w:p w:rsidR="00B74E29" w:rsidRPr="00F52B4F" w:rsidRDefault="00B74E29" w:rsidP="00F52B4F">
      <w:pPr>
        <w:rPr>
          <w:rFonts w:ascii="Times New Roman" w:hAnsi="Times New Roman"/>
        </w:rPr>
      </w:pPr>
    </w:p>
    <w:p w:rsidR="006373D7" w:rsidRPr="006373D7" w:rsidRDefault="00F52B4F" w:rsidP="00F52B4F">
      <w:pPr>
        <w:pStyle w:val="ab"/>
        <w:ind w:left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>
            <wp:extent cx="5940425" cy="9131079"/>
            <wp:effectExtent l="19050" t="0" r="3175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1310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6373D7" w:rsidRPr="006373D7" w:rsidSect="00404097">
      <w:pgSz w:w="11906" w:h="16838" w:code="9"/>
      <w:pgMar w:top="1134" w:right="850" w:bottom="1134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70284"/>
    <w:multiLevelType w:val="hybridMultilevel"/>
    <w:tmpl w:val="AC6C2E8A"/>
    <w:lvl w:ilvl="0" w:tplc="E3B08D70">
      <w:start w:val="1"/>
      <w:numFmt w:val="decimal"/>
      <w:lvlText w:val="%1."/>
      <w:lvlJc w:val="left"/>
      <w:pPr>
        <w:ind w:left="927" w:hanging="360"/>
      </w:pPr>
      <w:rPr>
        <w:rFonts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4611DCF"/>
    <w:multiLevelType w:val="hybridMultilevel"/>
    <w:tmpl w:val="919482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5C70CBA"/>
    <w:multiLevelType w:val="hybridMultilevel"/>
    <w:tmpl w:val="49940454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3">
    <w:nsid w:val="335F1118"/>
    <w:multiLevelType w:val="multilevel"/>
    <w:tmpl w:val="51A6C83A"/>
    <w:lvl w:ilvl="0">
      <w:start w:val="1"/>
      <w:numFmt w:val="decimal"/>
      <w:pStyle w:val="1"/>
      <w:lvlText w:val="%1."/>
      <w:lvlJc w:val="left"/>
      <w:pPr>
        <w:tabs>
          <w:tab w:val="num" w:pos="1353"/>
        </w:tabs>
        <w:ind w:left="1353" w:hanging="360"/>
      </w:pPr>
    </w:lvl>
    <w:lvl w:ilvl="1">
      <w:start w:val="1"/>
      <w:numFmt w:val="decimal"/>
      <w:isLgl/>
      <w:lvlText w:val="%1.%2."/>
      <w:lvlJc w:val="left"/>
      <w:pPr>
        <w:tabs>
          <w:tab w:val="num" w:pos="933"/>
        </w:tabs>
        <w:ind w:left="93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719"/>
        </w:tabs>
        <w:ind w:left="17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932"/>
        </w:tabs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505"/>
        </w:tabs>
        <w:ind w:left="250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078"/>
        </w:tabs>
        <w:ind w:left="307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291"/>
        </w:tabs>
        <w:ind w:left="329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864"/>
        </w:tabs>
        <w:ind w:left="3864" w:hanging="2160"/>
      </w:pPr>
      <w:rPr>
        <w:rFonts w:hint="default"/>
      </w:rPr>
    </w:lvl>
  </w:abstractNum>
  <w:num w:numId="1">
    <w:abstractNumId w:val="3"/>
  </w:num>
  <w:num w:numId="2">
    <w:abstractNumId w:val="3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8"/>
  <w:proofState w:spelling="clean" w:grammar="clean"/>
  <w:defaultTabStop w:val="708"/>
  <w:drawingGridHorizontalSpacing w:val="100"/>
  <w:displayHorizontalDrawingGridEvery w:val="2"/>
  <w:displayVerticalDrawingGridEvery w:val="2"/>
  <w:characterSpacingControl w:val="doNotCompress"/>
  <w:compat/>
  <w:rsids>
    <w:rsidRoot w:val="00591BA0"/>
    <w:rsid w:val="00001328"/>
    <w:rsid w:val="000034C2"/>
    <w:rsid w:val="00003A55"/>
    <w:rsid w:val="00007C1A"/>
    <w:rsid w:val="00010059"/>
    <w:rsid w:val="0001072F"/>
    <w:rsid w:val="00010768"/>
    <w:rsid w:val="0001197F"/>
    <w:rsid w:val="000136B2"/>
    <w:rsid w:val="00020ED1"/>
    <w:rsid w:val="00023C11"/>
    <w:rsid w:val="00023C5C"/>
    <w:rsid w:val="0002792B"/>
    <w:rsid w:val="000304BC"/>
    <w:rsid w:val="00030875"/>
    <w:rsid w:val="000327E0"/>
    <w:rsid w:val="00033D12"/>
    <w:rsid w:val="00034FFB"/>
    <w:rsid w:val="000363B4"/>
    <w:rsid w:val="000418FF"/>
    <w:rsid w:val="00041F9E"/>
    <w:rsid w:val="00042015"/>
    <w:rsid w:val="00043A5D"/>
    <w:rsid w:val="0004651D"/>
    <w:rsid w:val="000517D8"/>
    <w:rsid w:val="00051C02"/>
    <w:rsid w:val="000558EF"/>
    <w:rsid w:val="00061C04"/>
    <w:rsid w:val="0006318B"/>
    <w:rsid w:val="000634FA"/>
    <w:rsid w:val="00063A10"/>
    <w:rsid w:val="000646F1"/>
    <w:rsid w:val="000670E5"/>
    <w:rsid w:val="00073EBB"/>
    <w:rsid w:val="000742AC"/>
    <w:rsid w:val="00086CCC"/>
    <w:rsid w:val="000874F9"/>
    <w:rsid w:val="000901C8"/>
    <w:rsid w:val="00091F31"/>
    <w:rsid w:val="0009339B"/>
    <w:rsid w:val="00094097"/>
    <w:rsid w:val="000964D0"/>
    <w:rsid w:val="000A0FFA"/>
    <w:rsid w:val="000A6A64"/>
    <w:rsid w:val="000A6B3D"/>
    <w:rsid w:val="000A6E43"/>
    <w:rsid w:val="000B02FE"/>
    <w:rsid w:val="000B0CD5"/>
    <w:rsid w:val="000C20B5"/>
    <w:rsid w:val="000D0B22"/>
    <w:rsid w:val="000D1BDD"/>
    <w:rsid w:val="000D4B22"/>
    <w:rsid w:val="000D689E"/>
    <w:rsid w:val="000E2E4E"/>
    <w:rsid w:val="000F0FB9"/>
    <w:rsid w:val="000F1036"/>
    <w:rsid w:val="000F38BF"/>
    <w:rsid w:val="000F686A"/>
    <w:rsid w:val="000F6D69"/>
    <w:rsid w:val="0010643C"/>
    <w:rsid w:val="00111E1B"/>
    <w:rsid w:val="00113320"/>
    <w:rsid w:val="00114960"/>
    <w:rsid w:val="001166E0"/>
    <w:rsid w:val="00117685"/>
    <w:rsid w:val="001234D1"/>
    <w:rsid w:val="00124839"/>
    <w:rsid w:val="0013092C"/>
    <w:rsid w:val="00130A0A"/>
    <w:rsid w:val="00130F60"/>
    <w:rsid w:val="00133548"/>
    <w:rsid w:val="00143068"/>
    <w:rsid w:val="00144B31"/>
    <w:rsid w:val="001511D9"/>
    <w:rsid w:val="00156AC0"/>
    <w:rsid w:val="00157346"/>
    <w:rsid w:val="001609D6"/>
    <w:rsid w:val="00167AB5"/>
    <w:rsid w:val="00182DC9"/>
    <w:rsid w:val="00183246"/>
    <w:rsid w:val="00185CE1"/>
    <w:rsid w:val="001905A1"/>
    <w:rsid w:val="00190AA7"/>
    <w:rsid w:val="0019719F"/>
    <w:rsid w:val="001971FB"/>
    <w:rsid w:val="001A17A6"/>
    <w:rsid w:val="001A4237"/>
    <w:rsid w:val="001A43FA"/>
    <w:rsid w:val="001A6538"/>
    <w:rsid w:val="001B1BEA"/>
    <w:rsid w:val="001B3B56"/>
    <w:rsid w:val="001C4A18"/>
    <w:rsid w:val="001C6D60"/>
    <w:rsid w:val="001D1C55"/>
    <w:rsid w:val="001D1D51"/>
    <w:rsid w:val="001D2D35"/>
    <w:rsid w:val="001D4B57"/>
    <w:rsid w:val="001E0011"/>
    <w:rsid w:val="001E1E0F"/>
    <w:rsid w:val="001E3A08"/>
    <w:rsid w:val="001E6649"/>
    <w:rsid w:val="001F0966"/>
    <w:rsid w:val="001F407B"/>
    <w:rsid w:val="001F7A16"/>
    <w:rsid w:val="001F7BE3"/>
    <w:rsid w:val="0020620B"/>
    <w:rsid w:val="00212E70"/>
    <w:rsid w:val="002145EF"/>
    <w:rsid w:val="00220897"/>
    <w:rsid w:val="00224F4C"/>
    <w:rsid w:val="0022777A"/>
    <w:rsid w:val="0023030A"/>
    <w:rsid w:val="002319CC"/>
    <w:rsid w:val="00233001"/>
    <w:rsid w:val="002344FF"/>
    <w:rsid w:val="002401E9"/>
    <w:rsid w:val="00242314"/>
    <w:rsid w:val="002455CB"/>
    <w:rsid w:val="0024787A"/>
    <w:rsid w:val="00250F53"/>
    <w:rsid w:val="002547E2"/>
    <w:rsid w:val="00254A6A"/>
    <w:rsid w:val="00256D86"/>
    <w:rsid w:val="00261784"/>
    <w:rsid w:val="00264CCF"/>
    <w:rsid w:val="00266315"/>
    <w:rsid w:val="00266BFD"/>
    <w:rsid w:val="00267BDC"/>
    <w:rsid w:val="00276225"/>
    <w:rsid w:val="00276DB6"/>
    <w:rsid w:val="00284B86"/>
    <w:rsid w:val="00286F50"/>
    <w:rsid w:val="00287CD9"/>
    <w:rsid w:val="00291123"/>
    <w:rsid w:val="00291446"/>
    <w:rsid w:val="00295116"/>
    <w:rsid w:val="00295658"/>
    <w:rsid w:val="002A17CA"/>
    <w:rsid w:val="002A4C74"/>
    <w:rsid w:val="002A52DC"/>
    <w:rsid w:val="002A6BED"/>
    <w:rsid w:val="002B49E1"/>
    <w:rsid w:val="002C0437"/>
    <w:rsid w:val="002D6C5E"/>
    <w:rsid w:val="002E09C8"/>
    <w:rsid w:val="002E2FD8"/>
    <w:rsid w:val="002F0A3F"/>
    <w:rsid w:val="002F4C63"/>
    <w:rsid w:val="002F53EF"/>
    <w:rsid w:val="00306D01"/>
    <w:rsid w:val="00311ADF"/>
    <w:rsid w:val="0032262A"/>
    <w:rsid w:val="003239BC"/>
    <w:rsid w:val="00324B9E"/>
    <w:rsid w:val="00324E9A"/>
    <w:rsid w:val="00330DAE"/>
    <w:rsid w:val="00332253"/>
    <w:rsid w:val="0033406F"/>
    <w:rsid w:val="00345F41"/>
    <w:rsid w:val="00346E8C"/>
    <w:rsid w:val="003557FB"/>
    <w:rsid w:val="003617DA"/>
    <w:rsid w:val="00363D32"/>
    <w:rsid w:val="00363DAE"/>
    <w:rsid w:val="00364ADC"/>
    <w:rsid w:val="00366F87"/>
    <w:rsid w:val="003674D6"/>
    <w:rsid w:val="00370DD9"/>
    <w:rsid w:val="00370F1E"/>
    <w:rsid w:val="00375C4F"/>
    <w:rsid w:val="00377D28"/>
    <w:rsid w:val="003820D9"/>
    <w:rsid w:val="003825BC"/>
    <w:rsid w:val="0038427C"/>
    <w:rsid w:val="003842D0"/>
    <w:rsid w:val="0038641F"/>
    <w:rsid w:val="003948ED"/>
    <w:rsid w:val="003A3C11"/>
    <w:rsid w:val="003A72F6"/>
    <w:rsid w:val="003B0B86"/>
    <w:rsid w:val="003B1502"/>
    <w:rsid w:val="003B1B70"/>
    <w:rsid w:val="003B2EED"/>
    <w:rsid w:val="003B700B"/>
    <w:rsid w:val="003B7CE9"/>
    <w:rsid w:val="003C1471"/>
    <w:rsid w:val="003C49D3"/>
    <w:rsid w:val="003C565E"/>
    <w:rsid w:val="003D191A"/>
    <w:rsid w:val="003D1A77"/>
    <w:rsid w:val="003D2763"/>
    <w:rsid w:val="003E006A"/>
    <w:rsid w:val="003E1317"/>
    <w:rsid w:val="003E3BA4"/>
    <w:rsid w:val="003E3DF2"/>
    <w:rsid w:val="003E6113"/>
    <w:rsid w:val="003E65CF"/>
    <w:rsid w:val="003E77D1"/>
    <w:rsid w:val="003F03B7"/>
    <w:rsid w:val="003F1C2A"/>
    <w:rsid w:val="003F5657"/>
    <w:rsid w:val="00400853"/>
    <w:rsid w:val="00402FFC"/>
    <w:rsid w:val="00404097"/>
    <w:rsid w:val="00404A78"/>
    <w:rsid w:val="00406F49"/>
    <w:rsid w:val="00414973"/>
    <w:rsid w:val="004152EE"/>
    <w:rsid w:val="00420808"/>
    <w:rsid w:val="00422B72"/>
    <w:rsid w:val="00425605"/>
    <w:rsid w:val="004263EF"/>
    <w:rsid w:val="00427476"/>
    <w:rsid w:val="00433EA9"/>
    <w:rsid w:val="00436E9F"/>
    <w:rsid w:val="0044088B"/>
    <w:rsid w:val="004418DD"/>
    <w:rsid w:val="00441A2A"/>
    <w:rsid w:val="00444D78"/>
    <w:rsid w:val="004515AD"/>
    <w:rsid w:val="00453C81"/>
    <w:rsid w:val="00467257"/>
    <w:rsid w:val="004727D0"/>
    <w:rsid w:val="00474F29"/>
    <w:rsid w:val="00477400"/>
    <w:rsid w:val="004776C3"/>
    <w:rsid w:val="00484051"/>
    <w:rsid w:val="00484E21"/>
    <w:rsid w:val="004863A8"/>
    <w:rsid w:val="00493970"/>
    <w:rsid w:val="004A0532"/>
    <w:rsid w:val="004A47A7"/>
    <w:rsid w:val="004A6C15"/>
    <w:rsid w:val="004A70D8"/>
    <w:rsid w:val="004B2814"/>
    <w:rsid w:val="004B306F"/>
    <w:rsid w:val="004B6BE4"/>
    <w:rsid w:val="004B7BF2"/>
    <w:rsid w:val="004C1147"/>
    <w:rsid w:val="004C28B7"/>
    <w:rsid w:val="004C2D55"/>
    <w:rsid w:val="004C3163"/>
    <w:rsid w:val="004D461C"/>
    <w:rsid w:val="004D5C6D"/>
    <w:rsid w:val="004E5BBF"/>
    <w:rsid w:val="004E5C3B"/>
    <w:rsid w:val="005069ED"/>
    <w:rsid w:val="00510FEF"/>
    <w:rsid w:val="005111D3"/>
    <w:rsid w:val="00511D8D"/>
    <w:rsid w:val="00517E5F"/>
    <w:rsid w:val="0052046B"/>
    <w:rsid w:val="00521FB7"/>
    <w:rsid w:val="00522A00"/>
    <w:rsid w:val="00522F27"/>
    <w:rsid w:val="00526C66"/>
    <w:rsid w:val="0053255F"/>
    <w:rsid w:val="00533814"/>
    <w:rsid w:val="00535697"/>
    <w:rsid w:val="0053570B"/>
    <w:rsid w:val="00536ADE"/>
    <w:rsid w:val="005415E4"/>
    <w:rsid w:val="0054689A"/>
    <w:rsid w:val="00550D76"/>
    <w:rsid w:val="00552885"/>
    <w:rsid w:val="0055397C"/>
    <w:rsid w:val="00557E18"/>
    <w:rsid w:val="00560C87"/>
    <w:rsid w:val="00563387"/>
    <w:rsid w:val="0056623C"/>
    <w:rsid w:val="00566C95"/>
    <w:rsid w:val="00571754"/>
    <w:rsid w:val="00571DD4"/>
    <w:rsid w:val="00571EA4"/>
    <w:rsid w:val="00572628"/>
    <w:rsid w:val="00575488"/>
    <w:rsid w:val="00575AAD"/>
    <w:rsid w:val="00575EF6"/>
    <w:rsid w:val="005817BD"/>
    <w:rsid w:val="0058200B"/>
    <w:rsid w:val="00582AE4"/>
    <w:rsid w:val="00583A36"/>
    <w:rsid w:val="00584304"/>
    <w:rsid w:val="005848AC"/>
    <w:rsid w:val="0059150B"/>
    <w:rsid w:val="00591AEA"/>
    <w:rsid w:val="00591B61"/>
    <w:rsid w:val="00591BA0"/>
    <w:rsid w:val="00592819"/>
    <w:rsid w:val="00597FDD"/>
    <w:rsid w:val="005A09D2"/>
    <w:rsid w:val="005A1916"/>
    <w:rsid w:val="005A2DC5"/>
    <w:rsid w:val="005A4C2B"/>
    <w:rsid w:val="005A5C53"/>
    <w:rsid w:val="005A62D2"/>
    <w:rsid w:val="005A79BB"/>
    <w:rsid w:val="005B0DD9"/>
    <w:rsid w:val="005B19F3"/>
    <w:rsid w:val="005B264F"/>
    <w:rsid w:val="005B2800"/>
    <w:rsid w:val="005B6BF3"/>
    <w:rsid w:val="005C451F"/>
    <w:rsid w:val="005D0B0A"/>
    <w:rsid w:val="005D16BC"/>
    <w:rsid w:val="005D3745"/>
    <w:rsid w:val="005D3D4D"/>
    <w:rsid w:val="005D4502"/>
    <w:rsid w:val="005D7456"/>
    <w:rsid w:val="005D7A58"/>
    <w:rsid w:val="005E259A"/>
    <w:rsid w:val="005E4183"/>
    <w:rsid w:val="005F24D2"/>
    <w:rsid w:val="005F6D5A"/>
    <w:rsid w:val="005F71FF"/>
    <w:rsid w:val="006027F6"/>
    <w:rsid w:val="00604322"/>
    <w:rsid w:val="00604E1E"/>
    <w:rsid w:val="00606846"/>
    <w:rsid w:val="00607D61"/>
    <w:rsid w:val="00607FE3"/>
    <w:rsid w:val="00610A01"/>
    <w:rsid w:val="00617DEF"/>
    <w:rsid w:val="006211A8"/>
    <w:rsid w:val="00621AE6"/>
    <w:rsid w:val="006234D7"/>
    <w:rsid w:val="006237E1"/>
    <w:rsid w:val="00623AEE"/>
    <w:rsid w:val="006309F9"/>
    <w:rsid w:val="00631C46"/>
    <w:rsid w:val="00632E27"/>
    <w:rsid w:val="0063611C"/>
    <w:rsid w:val="006373D7"/>
    <w:rsid w:val="0064063F"/>
    <w:rsid w:val="00641B56"/>
    <w:rsid w:val="00644697"/>
    <w:rsid w:val="00645260"/>
    <w:rsid w:val="00645A1C"/>
    <w:rsid w:val="00647D90"/>
    <w:rsid w:val="00651803"/>
    <w:rsid w:val="00652501"/>
    <w:rsid w:val="00652DC5"/>
    <w:rsid w:val="00653BCD"/>
    <w:rsid w:val="00656C9A"/>
    <w:rsid w:val="00661754"/>
    <w:rsid w:val="0066687C"/>
    <w:rsid w:val="00670B02"/>
    <w:rsid w:val="00671325"/>
    <w:rsid w:val="00675155"/>
    <w:rsid w:val="00675905"/>
    <w:rsid w:val="006767A6"/>
    <w:rsid w:val="006802D0"/>
    <w:rsid w:val="006879F2"/>
    <w:rsid w:val="00687BAD"/>
    <w:rsid w:val="006960A6"/>
    <w:rsid w:val="006A19CA"/>
    <w:rsid w:val="006A23F3"/>
    <w:rsid w:val="006B0097"/>
    <w:rsid w:val="006B076C"/>
    <w:rsid w:val="006B0F21"/>
    <w:rsid w:val="006B3F79"/>
    <w:rsid w:val="006C1254"/>
    <w:rsid w:val="006C30C7"/>
    <w:rsid w:val="006C43D8"/>
    <w:rsid w:val="006C52EE"/>
    <w:rsid w:val="006C7D69"/>
    <w:rsid w:val="006D0610"/>
    <w:rsid w:val="006D20E6"/>
    <w:rsid w:val="006D5327"/>
    <w:rsid w:val="006D5421"/>
    <w:rsid w:val="006E27F0"/>
    <w:rsid w:val="006E4B86"/>
    <w:rsid w:val="006E4E11"/>
    <w:rsid w:val="006E559B"/>
    <w:rsid w:val="006F06AD"/>
    <w:rsid w:val="006F0FD7"/>
    <w:rsid w:val="006F4886"/>
    <w:rsid w:val="00700765"/>
    <w:rsid w:val="00702531"/>
    <w:rsid w:val="007035FA"/>
    <w:rsid w:val="00705328"/>
    <w:rsid w:val="00707009"/>
    <w:rsid w:val="007103E2"/>
    <w:rsid w:val="00710BEA"/>
    <w:rsid w:val="00711A71"/>
    <w:rsid w:val="0071313A"/>
    <w:rsid w:val="00714747"/>
    <w:rsid w:val="00716E7E"/>
    <w:rsid w:val="007176A5"/>
    <w:rsid w:val="00717FBF"/>
    <w:rsid w:val="007200E6"/>
    <w:rsid w:val="00721E2C"/>
    <w:rsid w:val="00724B3E"/>
    <w:rsid w:val="00734340"/>
    <w:rsid w:val="007344AD"/>
    <w:rsid w:val="00743288"/>
    <w:rsid w:val="00744D5F"/>
    <w:rsid w:val="00753A93"/>
    <w:rsid w:val="0075440F"/>
    <w:rsid w:val="00764B1D"/>
    <w:rsid w:val="00766086"/>
    <w:rsid w:val="007670CE"/>
    <w:rsid w:val="007709A8"/>
    <w:rsid w:val="0077274D"/>
    <w:rsid w:val="00773D1F"/>
    <w:rsid w:val="00774919"/>
    <w:rsid w:val="00777221"/>
    <w:rsid w:val="00777DBB"/>
    <w:rsid w:val="00783E2A"/>
    <w:rsid w:val="00784791"/>
    <w:rsid w:val="0078550C"/>
    <w:rsid w:val="00785F2B"/>
    <w:rsid w:val="00792F3C"/>
    <w:rsid w:val="00793209"/>
    <w:rsid w:val="007955A4"/>
    <w:rsid w:val="00795A6C"/>
    <w:rsid w:val="007A576A"/>
    <w:rsid w:val="007A7C11"/>
    <w:rsid w:val="007B6060"/>
    <w:rsid w:val="007C2716"/>
    <w:rsid w:val="007C6C33"/>
    <w:rsid w:val="007D68A3"/>
    <w:rsid w:val="007D6B36"/>
    <w:rsid w:val="007E3576"/>
    <w:rsid w:val="007E65A0"/>
    <w:rsid w:val="007F0212"/>
    <w:rsid w:val="007F04EF"/>
    <w:rsid w:val="007F0CA1"/>
    <w:rsid w:val="007F0CCB"/>
    <w:rsid w:val="007F2D5E"/>
    <w:rsid w:val="007F3880"/>
    <w:rsid w:val="00805C72"/>
    <w:rsid w:val="00811539"/>
    <w:rsid w:val="0081604B"/>
    <w:rsid w:val="008210DB"/>
    <w:rsid w:val="00821944"/>
    <w:rsid w:val="0082319E"/>
    <w:rsid w:val="0082792D"/>
    <w:rsid w:val="00831B5A"/>
    <w:rsid w:val="00834A64"/>
    <w:rsid w:val="00835154"/>
    <w:rsid w:val="00835962"/>
    <w:rsid w:val="00842B2C"/>
    <w:rsid w:val="008448C3"/>
    <w:rsid w:val="008511D0"/>
    <w:rsid w:val="008521A1"/>
    <w:rsid w:val="00852764"/>
    <w:rsid w:val="00853526"/>
    <w:rsid w:val="008570CE"/>
    <w:rsid w:val="00857DEF"/>
    <w:rsid w:val="00860431"/>
    <w:rsid w:val="00862CCD"/>
    <w:rsid w:val="0086536B"/>
    <w:rsid w:val="00867326"/>
    <w:rsid w:val="0087506C"/>
    <w:rsid w:val="00877D50"/>
    <w:rsid w:val="00884D93"/>
    <w:rsid w:val="008869A8"/>
    <w:rsid w:val="0089561D"/>
    <w:rsid w:val="008A7202"/>
    <w:rsid w:val="008A729F"/>
    <w:rsid w:val="008A7896"/>
    <w:rsid w:val="008B113A"/>
    <w:rsid w:val="008B125A"/>
    <w:rsid w:val="008B1DA0"/>
    <w:rsid w:val="008B6139"/>
    <w:rsid w:val="008B754C"/>
    <w:rsid w:val="008B796A"/>
    <w:rsid w:val="008C18E4"/>
    <w:rsid w:val="008C3FCE"/>
    <w:rsid w:val="008C6351"/>
    <w:rsid w:val="008C6D27"/>
    <w:rsid w:val="008D1258"/>
    <w:rsid w:val="008D271B"/>
    <w:rsid w:val="008D376D"/>
    <w:rsid w:val="008E060F"/>
    <w:rsid w:val="008E1172"/>
    <w:rsid w:val="008E231E"/>
    <w:rsid w:val="008E377A"/>
    <w:rsid w:val="008E417F"/>
    <w:rsid w:val="008F594B"/>
    <w:rsid w:val="008F5EFE"/>
    <w:rsid w:val="00900723"/>
    <w:rsid w:val="009008F1"/>
    <w:rsid w:val="00902D1A"/>
    <w:rsid w:val="009077F4"/>
    <w:rsid w:val="00911967"/>
    <w:rsid w:val="0092208D"/>
    <w:rsid w:val="009237BD"/>
    <w:rsid w:val="009238A2"/>
    <w:rsid w:val="00926D89"/>
    <w:rsid w:val="0093044D"/>
    <w:rsid w:val="009308A5"/>
    <w:rsid w:val="00931D60"/>
    <w:rsid w:val="00933518"/>
    <w:rsid w:val="0093576B"/>
    <w:rsid w:val="00935AD2"/>
    <w:rsid w:val="00945B78"/>
    <w:rsid w:val="00950553"/>
    <w:rsid w:val="00955D99"/>
    <w:rsid w:val="009636F9"/>
    <w:rsid w:val="00970D04"/>
    <w:rsid w:val="00971094"/>
    <w:rsid w:val="00973971"/>
    <w:rsid w:val="00975561"/>
    <w:rsid w:val="009765CE"/>
    <w:rsid w:val="0097700D"/>
    <w:rsid w:val="00977980"/>
    <w:rsid w:val="00980591"/>
    <w:rsid w:val="009867F9"/>
    <w:rsid w:val="00991878"/>
    <w:rsid w:val="00994CD2"/>
    <w:rsid w:val="00996CCB"/>
    <w:rsid w:val="00997ECB"/>
    <w:rsid w:val="009A35E4"/>
    <w:rsid w:val="009A4CA2"/>
    <w:rsid w:val="009B6A1F"/>
    <w:rsid w:val="009C0449"/>
    <w:rsid w:val="009C2AF0"/>
    <w:rsid w:val="009C3952"/>
    <w:rsid w:val="009C4835"/>
    <w:rsid w:val="009C5ED1"/>
    <w:rsid w:val="009C6B4D"/>
    <w:rsid w:val="009D0310"/>
    <w:rsid w:val="009D2A25"/>
    <w:rsid w:val="009D5083"/>
    <w:rsid w:val="009D5CCA"/>
    <w:rsid w:val="009E2D05"/>
    <w:rsid w:val="009E5205"/>
    <w:rsid w:val="009E7E89"/>
    <w:rsid w:val="009F29E9"/>
    <w:rsid w:val="009F7AC9"/>
    <w:rsid w:val="00A010A8"/>
    <w:rsid w:val="00A039E6"/>
    <w:rsid w:val="00A04F3E"/>
    <w:rsid w:val="00A058CE"/>
    <w:rsid w:val="00A07B63"/>
    <w:rsid w:val="00A1094B"/>
    <w:rsid w:val="00A1558E"/>
    <w:rsid w:val="00A2435C"/>
    <w:rsid w:val="00A24413"/>
    <w:rsid w:val="00A2519D"/>
    <w:rsid w:val="00A26E5A"/>
    <w:rsid w:val="00A3241E"/>
    <w:rsid w:val="00A34C7F"/>
    <w:rsid w:val="00A424C4"/>
    <w:rsid w:val="00A46C27"/>
    <w:rsid w:val="00A4751E"/>
    <w:rsid w:val="00A56647"/>
    <w:rsid w:val="00A67DDD"/>
    <w:rsid w:val="00A7041B"/>
    <w:rsid w:val="00A70A3D"/>
    <w:rsid w:val="00A725F4"/>
    <w:rsid w:val="00A729AF"/>
    <w:rsid w:val="00A74AD5"/>
    <w:rsid w:val="00A86FB6"/>
    <w:rsid w:val="00A91C3D"/>
    <w:rsid w:val="00A92B18"/>
    <w:rsid w:val="00A97D5A"/>
    <w:rsid w:val="00A97FFE"/>
    <w:rsid w:val="00AA0044"/>
    <w:rsid w:val="00AA2DA8"/>
    <w:rsid w:val="00AA7507"/>
    <w:rsid w:val="00AB06F2"/>
    <w:rsid w:val="00AB0954"/>
    <w:rsid w:val="00AB1414"/>
    <w:rsid w:val="00AB4867"/>
    <w:rsid w:val="00AB6EC9"/>
    <w:rsid w:val="00AB7F2A"/>
    <w:rsid w:val="00AC0D50"/>
    <w:rsid w:val="00AC4F1D"/>
    <w:rsid w:val="00AD1EEF"/>
    <w:rsid w:val="00AD3D54"/>
    <w:rsid w:val="00AD4EF2"/>
    <w:rsid w:val="00AD59EC"/>
    <w:rsid w:val="00AE10B0"/>
    <w:rsid w:val="00AE1921"/>
    <w:rsid w:val="00AE2850"/>
    <w:rsid w:val="00AE2BD7"/>
    <w:rsid w:val="00AE7533"/>
    <w:rsid w:val="00AF2D53"/>
    <w:rsid w:val="00AF3847"/>
    <w:rsid w:val="00B0417A"/>
    <w:rsid w:val="00B04A90"/>
    <w:rsid w:val="00B04B47"/>
    <w:rsid w:val="00B05F72"/>
    <w:rsid w:val="00B05F96"/>
    <w:rsid w:val="00B06887"/>
    <w:rsid w:val="00B07AF2"/>
    <w:rsid w:val="00B1325F"/>
    <w:rsid w:val="00B16FBD"/>
    <w:rsid w:val="00B2353F"/>
    <w:rsid w:val="00B23E81"/>
    <w:rsid w:val="00B24706"/>
    <w:rsid w:val="00B257F7"/>
    <w:rsid w:val="00B3166E"/>
    <w:rsid w:val="00B342CB"/>
    <w:rsid w:val="00B36754"/>
    <w:rsid w:val="00B407DD"/>
    <w:rsid w:val="00B4140E"/>
    <w:rsid w:val="00B456E2"/>
    <w:rsid w:val="00B47065"/>
    <w:rsid w:val="00B5260F"/>
    <w:rsid w:val="00B53B10"/>
    <w:rsid w:val="00B53F26"/>
    <w:rsid w:val="00B5544D"/>
    <w:rsid w:val="00B57CED"/>
    <w:rsid w:val="00B63230"/>
    <w:rsid w:val="00B65F76"/>
    <w:rsid w:val="00B71B15"/>
    <w:rsid w:val="00B71D84"/>
    <w:rsid w:val="00B74E29"/>
    <w:rsid w:val="00B774E1"/>
    <w:rsid w:val="00B77EDC"/>
    <w:rsid w:val="00B8168F"/>
    <w:rsid w:val="00B8252E"/>
    <w:rsid w:val="00B91023"/>
    <w:rsid w:val="00B910F7"/>
    <w:rsid w:val="00B91685"/>
    <w:rsid w:val="00B921E0"/>
    <w:rsid w:val="00B9336B"/>
    <w:rsid w:val="00B96614"/>
    <w:rsid w:val="00BA2560"/>
    <w:rsid w:val="00BA423D"/>
    <w:rsid w:val="00BA5BD3"/>
    <w:rsid w:val="00BB53E3"/>
    <w:rsid w:val="00BC3338"/>
    <w:rsid w:val="00BC436C"/>
    <w:rsid w:val="00BD3D1A"/>
    <w:rsid w:val="00BD6190"/>
    <w:rsid w:val="00BD7BBD"/>
    <w:rsid w:val="00BD7DD0"/>
    <w:rsid w:val="00BF1EDF"/>
    <w:rsid w:val="00BF2E19"/>
    <w:rsid w:val="00BF4D05"/>
    <w:rsid w:val="00BF4E08"/>
    <w:rsid w:val="00BF5560"/>
    <w:rsid w:val="00BF63C9"/>
    <w:rsid w:val="00BF7842"/>
    <w:rsid w:val="00C00601"/>
    <w:rsid w:val="00C0201A"/>
    <w:rsid w:val="00C02AC9"/>
    <w:rsid w:val="00C03646"/>
    <w:rsid w:val="00C05128"/>
    <w:rsid w:val="00C13CA1"/>
    <w:rsid w:val="00C156F0"/>
    <w:rsid w:val="00C27D6D"/>
    <w:rsid w:val="00C37EE9"/>
    <w:rsid w:val="00C42AF2"/>
    <w:rsid w:val="00C435F8"/>
    <w:rsid w:val="00C4749C"/>
    <w:rsid w:val="00C546AC"/>
    <w:rsid w:val="00C55BF7"/>
    <w:rsid w:val="00C60FBB"/>
    <w:rsid w:val="00C632E3"/>
    <w:rsid w:val="00C63872"/>
    <w:rsid w:val="00C67702"/>
    <w:rsid w:val="00C71956"/>
    <w:rsid w:val="00C74B38"/>
    <w:rsid w:val="00C7561E"/>
    <w:rsid w:val="00C84CE0"/>
    <w:rsid w:val="00C93113"/>
    <w:rsid w:val="00CA17B7"/>
    <w:rsid w:val="00CA1BFC"/>
    <w:rsid w:val="00CA249C"/>
    <w:rsid w:val="00CA6350"/>
    <w:rsid w:val="00CA6978"/>
    <w:rsid w:val="00CA76F9"/>
    <w:rsid w:val="00CB1A8D"/>
    <w:rsid w:val="00CB2BA6"/>
    <w:rsid w:val="00CB37CD"/>
    <w:rsid w:val="00CB39C3"/>
    <w:rsid w:val="00CB5AAE"/>
    <w:rsid w:val="00CB62D6"/>
    <w:rsid w:val="00CC22AB"/>
    <w:rsid w:val="00CC55A3"/>
    <w:rsid w:val="00CC61FD"/>
    <w:rsid w:val="00CC725E"/>
    <w:rsid w:val="00CC76CB"/>
    <w:rsid w:val="00CD25CB"/>
    <w:rsid w:val="00CD3A47"/>
    <w:rsid w:val="00CD414A"/>
    <w:rsid w:val="00CD6F7A"/>
    <w:rsid w:val="00CE3E22"/>
    <w:rsid w:val="00CE55CA"/>
    <w:rsid w:val="00CE5C55"/>
    <w:rsid w:val="00CF0379"/>
    <w:rsid w:val="00CF1637"/>
    <w:rsid w:val="00CF6D14"/>
    <w:rsid w:val="00CF7FBE"/>
    <w:rsid w:val="00D1152E"/>
    <w:rsid w:val="00D1561D"/>
    <w:rsid w:val="00D17BC5"/>
    <w:rsid w:val="00D20A1D"/>
    <w:rsid w:val="00D20FBB"/>
    <w:rsid w:val="00D21B70"/>
    <w:rsid w:val="00D26603"/>
    <w:rsid w:val="00D268F5"/>
    <w:rsid w:val="00D27C56"/>
    <w:rsid w:val="00D30158"/>
    <w:rsid w:val="00D34ADF"/>
    <w:rsid w:val="00D36DAC"/>
    <w:rsid w:val="00D41C6B"/>
    <w:rsid w:val="00D45DBB"/>
    <w:rsid w:val="00D46906"/>
    <w:rsid w:val="00D53C7B"/>
    <w:rsid w:val="00D56D85"/>
    <w:rsid w:val="00D60E0A"/>
    <w:rsid w:val="00D615DE"/>
    <w:rsid w:val="00D640AD"/>
    <w:rsid w:val="00D66384"/>
    <w:rsid w:val="00D6776F"/>
    <w:rsid w:val="00D67B89"/>
    <w:rsid w:val="00D67DC1"/>
    <w:rsid w:val="00D70A14"/>
    <w:rsid w:val="00D726EB"/>
    <w:rsid w:val="00D7281D"/>
    <w:rsid w:val="00D72C91"/>
    <w:rsid w:val="00D74718"/>
    <w:rsid w:val="00D76392"/>
    <w:rsid w:val="00D801C7"/>
    <w:rsid w:val="00D80ED2"/>
    <w:rsid w:val="00D81BB1"/>
    <w:rsid w:val="00D83B85"/>
    <w:rsid w:val="00D87D45"/>
    <w:rsid w:val="00D90507"/>
    <w:rsid w:val="00D914FB"/>
    <w:rsid w:val="00D94770"/>
    <w:rsid w:val="00D94B74"/>
    <w:rsid w:val="00D950CA"/>
    <w:rsid w:val="00D978C1"/>
    <w:rsid w:val="00DA2E46"/>
    <w:rsid w:val="00DA5110"/>
    <w:rsid w:val="00DA6737"/>
    <w:rsid w:val="00DA7D2E"/>
    <w:rsid w:val="00DA7DB8"/>
    <w:rsid w:val="00DC15E7"/>
    <w:rsid w:val="00DC247D"/>
    <w:rsid w:val="00DC3A10"/>
    <w:rsid w:val="00DC5DE9"/>
    <w:rsid w:val="00DC6E07"/>
    <w:rsid w:val="00DC724C"/>
    <w:rsid w:val="00DD2776"/>
    <w:rsid w:val="00DD3485"/>
    <w:rsid w:val="00DE5075"/>
    <w:rsid w:val="00DE5677"/>
    <w:rsid w:val="00DE6BDF"/>
    <w:rsid w:val="00DF09B7"/>
    <w:rsid w:val="00DF3348"/>
    <w:rsid w:val="00DF3706"/>
    <w:rsid w:val="00DF499C"/>
    <w:rsid w:val="00DF4A35"/>
    <w:rsid w:val="00E015B3"/>
    <w:rsid w:val="00E02083"/>
    <w:rsid w:val="00E02EDB"/>
    <w:rsid w:val="00E17ADE"/>
    <w:rsid w:val="00E2405C"/>
    <w:rsid w:val="00E24147"/>
    <w:rsid w:val="00E30710"/>
    <w:rsid w:val="00E40C0A"/>
    <w:rsid w:val="00E4140B"/>
    <w:rsid w:val="00E42417"/>
    <w:rsid w:val="00E43147"/>
    <w:rsid w:val="00E46265"/>
    <w:rsid w:val="00E53964"/>
    <w:rsid w:val="00E575A6"/>
    <w:rsid w:val="00E6196E"/>
    <w:rsid w:val="00E620DD"/>
    <w:rsid w:val="00E63666"/>
    <w:rsid w:val="00E63895"/>
    <w:rsid w:val="00E662CB"/>
    <w:rsid w:val="00E67165"/>
    <w:rsid w:val="00E74308"/>
    <w:rsid w:val="00E76894"/>
    <w:rsid w:val="00E77B14"/>
    <w:rsid w:val="00E80C39"/>
    <w:rsid w:val="00E8339D"/>
    <w:rsid w:val="00E83939"/>
    <w:rsid w:val="00E84BC5"/>
    <w:rsid w:val="00E907BA"/>
    <w:rsid w:val="00E920FD"/>
    <w:rsid w:val="00E9333D"/>
    <w:rsid w:val="00E93A8D"/>
    <w:rsid w:val="00E94E76"/>
    <w:rsid w:val="00E96C2C"/>
    <w:rsid w:val="00EA1BAB"/>
    <w:rsid w:val="00EA372A"/>
    <w:rsid w:val="00EA67E3"/>
    <w:rsid w:val="00EA69D7"/>
    <w:rsid w:val="00EB058E"/>
    <w:rsid w:val="00EB3E68"/>
    <w:rsid w:val="00EB565B"/>
    <w:rsid w:val="00EB7001"/>
    <w:rsid w:val="00EC1C6A"/>
    <w:rsid w:val="00EC4259"/>
    <w:rsid w:val="00EC6BED"/>
    <w:rsid w:val="00ED00E8"/>
    <w:rsid w:val="00ED0137"/>
    <w:rsid w:val="00ED2244"/>
    <w:rsid w:val="00ED7249"/>
    <w:rsid w:val="00ED7C0B"/>
    <w:rsid w:val="00ED7F98"/>
    <w:rsid w:val="00EE2236"/>
    <w:rsid w:val="00EE366E"/>
    <w:rsid w:val="00EE3C22"/>
    <w:rsid w:val="00EE3E15"/>
    <w:rsid w:val="00EE564D"/>
    <w:rsid w:val="00EE7E26"/>
    <w:rsid w:val="00EF1D66"/>
    <w:rsid w:val="00EF3EA9"/>
    <w:rsid w:val="00EF4A63"/>
    <w:rsid w:val="00F00B63"/>
    <w:rsid w:val="00F035AE"/>
    <w:rsid w:val="00F11519"/>
    <w:rsid w:val="00F148D1"/>
    <w:rsid w:val="00F14FF9"/>
    <w:rsid w:val="00F17867"/>
    <w:rsid w:val="00F17F7D"/>
    <w:rsid w:val="00F21127"/>
    <w:rsid w:val="00F230B1"/>
    <w:rsid w:val="00F23871"/>
    <w:rsid w:val="00F24F0E"/>
    <w:rsid w:val="00F30202"/>
    <w:rsid w:val="00F332A4"/>
    <w:rsid w:val="00F346F6"/>
    <w:rsid w:val="00F42497"/>
    <w:rsid w:val="00F42EAF"/>
    <w:rsid w:val="00F46155"/>
    <w:rsid w:val="00F47C94"/>
    <w:rsid w:val="00F52B4F"/>
    <w:rsid w:val="00F52F82"/>
    <w:rsid w:val="00F55D6D"/>
    <w:rsid w:val="00F57BA8"/>
    <w:rsid w:val="00F632AF"/>
    <w:rsid w:val="00F63383"/>
    <w:rsid w:val="00F63877"/>
    <w:rsid w:val="00F707E4"/>
    <w:rsid w:val="00F75A30"/>
    <w:rsid w:val="00F775A6"/>
    <w:rsid w:val="00F803C1"/>
    <w:rsid w:val="00F84337"/>
    <w:rsid w:val="00F854E7"/>
    <w:rsid w:val="00F87681"/>
    <w:rsid w:val="00F917FD"/>
    <w:rsid w:val="00F97137"/>
    <w:rsid w:val="00F9782B"/>
    <w:rsid w:val="00F978FC"/>
    <w:rsid w:val="00FA09B2"/>
    <w:rsid w:val="00FA21DA"/>
    <w:rsid w:val="00FA6B35"/>
    <w:rsid w:val="00FB02D0"/>
    <w:rsid w:val="00FB3AB6"/>
    <w:rsid w:val="00FB5B50"/>
    <w:rsid w:val="00FB6873"/>
    <w:rsid w:val="00FB709C"/>
    <w:rsid w:val="00FC38EF"/>
    <w:rsid w:val="00FC3A3E"/>
    <w:rsid w:val="00FD35BD"/>
    <w:rsid w:val="00FD35FC"/>
    <w:rsid w:val="00FE07B2"/>
    <w:rsid w:val="00FE2916"/>
    <w:rsid w:val="00FF04C2"/>
    <w:rsid w:val="00FF2C15"/>
    <w:rsid w:val="00FF3BFA"/>
    <w:rsid w:val="00FF4F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8"/>
        <w:szCs w:val="28"/>
        <w:lang w:val="ru-RU" w:eastAsia="ru-RU" w:bidi="ar-SA"/>
      </w:rPr>
    </w:rPrDefault>
    <w:pPrDefault>
      <w:pPr>
        <w:ind w:firstLine="567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1BA0"/>
    <w:pPr>
      <w:spacing w:after="200" w:line="276" w:lineRule="auto"/>
      <w:ind w:firstLine="0"/>
      <w:jc w:val="left"/>
    </w:pPr>
    <w:rPr>
      <w:rFonts w:ascii="Calibri" w:hAnsi="Calibri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CA17B7"/>
    <w:pPr>
      <w:numPr>
        <w:numId w:val="2"/>
      </w:numPr>
      <w:spacing w:line="360" w:lineRule="auto"/>
      <w:outlineLvl w:val="0"/>
    </w:pPr>
    <w:rPr>
      <w:rFonts w:eastAsiaTheme="majorEastAsia" w:cs="Arial"/>
      <w:b/>
      <w:sz w:val="28"/>
      <w:szCs w:val="20"/>
    </w:rPr>
  </w:style>
  <w:style w:type="paragraph" w:styleId="2">
    <w:name w:val="heading 2"/>
    <w:aliases w:val="Заголовок 2 Знак Знак Знак"/>
    <w:basedOn w:val="a"/>
    <w:next w:val="a"/>
    <w:link w:val="20"/>
    <w:unhideWhenUsed/>
    <w:qFormat/>
    <w:rsid w:val="004E5C3B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4E5C3B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4">
    <w:name w:val="heading 4"/>
    <w:basedOn w:val="a"/>
    <w:next w:val="a"/>
    <w:link w:val="40"/>
    <w:semiHidden/>
    <w:unhideWhenUsed/>
    <w:qFormat/>
    <w:rsid w:val="004E5C3B"/>
    <w:pPr>
      <w:keepNext/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0327E0"/>
    <w:p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semiHidden/>
    <w:unhideWhenUsed/>
    <w:qFormat/>
    <w:rsid w:val="000327E0"/>
    <w:pPr>
      <w:spacing w:before="240" w:after="60"/>
      <w:outlineLvl w:val="5"/>
    </w:pPr>
    <w:rPr>
      <w:rFonts w:asciiTheme="minorHAnsi" w:eastAsiaTheme="minorEastAsia" w:hAnsiTheme="minorHAnsi" w:cstheme="minorBidi"/>
      <w:b/>
      <w:bCs/>
    </w:rPr>
  </w:style>
  <w:style w:type="paragraph" w:styleId="7">
    <w:name w:val="heading 7"/>
    <w:basedOn w:val="a"/>
    <w:next w:val="a"/>
    <w:link w:val="70"/>
    <w:semiHidden/>
    <w:unhideWhenUsed/>
    <w:qFormat/>
    <w:rsid w:val="000327E0"/>
    <w:pPr>
      <w:spacing w:before="240" w:after="60"/>
      <w:outlineLvl w:val="6"/>
    </w:pPr>
    <w:rPr>
      <w:rFonts w:asciiTheme="minorHAnsi" w:eastAsiaTheme="minorEastAsia" w:hAnsiTheme="minorHAnsi" w:cstheme="minorBidi"/>
    </w:rPr>
  </w:style>
  <w:style w:type="paragraph" w:styleId="8">
    <w:name w:val="heading 8"/>
    <w:basedOn w:val="a"/>
    <w:next w:val="a"/>
    <w:link w:val="80"/>
    <w:semiHidden/>
    <w:unhideWhenUsed/>
    <w:qFormat/>
    <w:rsid w:val="000327E0"/>
    <w:pPr>
      <w:spacing w:before="240" w:after="60"/>
      <w:outlineLvl w:val="7"/>
    </w:pPr>
    <w:rPr>
      <w:rFonts w:asciiTheme="minorHAnsi" w:eastAsiaTheme="minorEastAsia" w:hAnsiTheme="minorHAnsi" w:cstheme="minorBidi"/>
      <w:i/>
      <w:iCs/>
    </w:rPr>
  </w:style>
  <w:style w:type="paragraph" w:styleId="9">
    <w:name w:val="heading 9"/>
    <w:basedOn w:val="a"/>
    <w:next w:val="a"/>
    <w:link w:val="90"/>
    <w:semiHidden/>
    <w:unhideWhenUsed/>
    <w:qFormat/>
    <w:rsid w:val="000327E0"/>
    <w:pPr>
      <w:spacing w:before="240" w:after="60"/>
      <w:outlineLvl w:val="8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A17B7"/>
    <w:rPr>
      <w:rFonts w:eastAsiaTheme="majorEastAsia" w:cs="Arial"/>
      <w:b/>
      <w:sz w:val="28"/>
    </w:rPr>
  </w:style>
  <w:style w:type="character" w:customStyle="1" w:styleId="20">
    <w:name w:val="Заголовок 2 Знак"/>
    <w:aliases w:val="Заголовок 2 Знак Знак Знак Знак"/>
    <w:basedOn w:val="a0"/>
    <w:link w:val="2"/>
    <w:rsid w:val="004E5C3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E5C3B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semiHidden/>
    <w:rsid w:val="004E5C3B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semiHidden/>
    <w:rsid w:val="000327E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semiHidden/>
    <w:rsid w:val="000327E0"/>
    <w:rPr>
      <w:rFonts w:asciiTheme="minorHAnsi" w:eastAsiaTheme="minorEastAsia" w:hAnsiTheme="minorHAnsi" w:cstheme="minorBidi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semiHidden/>
    <w:rsid w:val="000327E0"/>
    <w:rPr>
      <w:rFonts w:asciiTheme="minorHAnsi" w:eastAsiaTheme="minorEastAsia" w:hAnsiTheme="minorHAnsi" w:cstheme="minorBidi"/>
      <w:sz w:val="24"/>
      <w:szCs w:val="24"/>
    </w:rPr>
  </w:style>
  <w:style w:type="character" w:customStyle="1" w:styleId="80">
    <w:name w:val="Заголовок 8 Знак"/>
    <w:basedOn w:val="a0"/>
    <w:link w:val="8"/>
    <w:semiHidden/>
    <w:rsid w:val="000327E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semiHidden/>
    <w:rsid w:val="000327E0"/>
    <w:rPr>
      <w:rFonts w:asciiTheme="majorHAnsi" w:eastAsiaTheme="majorEastAsia" w:hAnsiTheme="majorHAnsi" w:cstheme="majorBidi"/>
      <w:sz w:val="22"/>
      <w:szCs w:val="22"/>
    </w:rPr>
  </w:style>
  <w:style w:type="paragraph" w:styleId="a3">
    <w:name w:val="Title"/>
    <w:basedOn w:val="a"/>
    <w:link w:val="a4"/>
    <w:qFormat/>
    <w:rsid w:val="004E5C3B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a4">
    <w:name w:val="Название Знак"/>
    <w:basedOn w:val="a0"/>
    <w:link w:val="a3"/>
    <w:rsid w:val="004E5C3B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a5">
    <w:name w:val="Subtitle"/>
    <w:basedOn w:val="a"/>
    <w:next w:val="a"/>
    <w:link w:val="a6"/>
    <w:qFormat/>
    <w:rsid w:val="00CA17B7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a6">
    <w:name w:val="Подзаголовок Знак"/>
    <w:basedOn w:val="a0"/>
    <w:link w:val="a5"/>
    <w:rsid w:val="00CA17B7"/>
    <w:rPr>
      <w:rFonts w:asciiTheme="majorHAnsi" w:eastAsiaTheme="majorEastAsia" w:hAnsiTheme="majorHAnsi" w:cstheme="majorBidi"/>
      <w:sz w:val="24"/>
      <w:szCs w:val="24"/>
    </w:rPr>
  </w:style>
  <w:style w:type="character" w:styleId="a7">
    <w:name w:val="Strong"/>
    <w:basedOn w:val="a0"/>
    <w:qFormat/>
    <w:rsid w:val="000327E0"/>
    <w:rPr>
      <w:b/>
      <w:bCs/>
    </w:rPr>
  </w:style>
  <w:style w:type="character" w:styleId="a8">
    <w:name w:val="Emphasis"/>
    <w:basedOn w:val="a0"/>
    <w:qFormat/>
    <w:rsid w:val="004E5C3B"/>
    <w:rPr>
      <w:i/>
      <w:iCs/>
    </w:rPr>
  </w:style>
  <w:style w:type="paragraph" w:styleId="a9">
    <w:name w:val="No Spacing"/>
    <w:basedOn w:val="a"/>
    <w:link w:val="aa"/>
    <w:uiPriority w:val="1"/>
    <w:qFormat/>
    <w:rsid w:val="000327E0"/>
  </w:style>
  <w:style w:type="paragraph" w:styleId="ab">
    <w:name w:val="List Paragraph"/>
    <w:basedOn w:val="a"/>
    <w:uiPriority w:val="34"/>
    <w:qFormat/>
    <w:rsid w:val="004E5C3B"/>
    <w:pPr>
      <w:ind w:left="708"/>
    </w:pPr>
  </w:style>
  <w:style w:type="paragraph" w:styleId="21">
    <w:name w:val="Quote"/>
    <w:basedOn w:val="a"/>
    <w:next w:val="a"/>
    <w:link w:val="22"/>
    <w:uiPriority w:val="29"/>
    <w:qFormat/>
    <w:rsid w:val="000327E0"/>
    <w:rPr>
      <w:rFonts w:eastAsiaTheme="majorEastAsia"/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0327E0"/>
    <w:rPr>
      <w:rFonts w:eastAsiaTheme="majorEastAsia" w:cs="Courier New"/>
      <w:i/>
      <w:iCs/>
      <w:color w:val="000000" w:themeColor="text1"/>
      <w:sz w:val="24"/>
      <w:szCs w:val="24"/>
    </w:rPr>
  </w:style>
  <w:style w:type="paragraph" w:styleId="ac">
    <w:name w:val="Intense Quote"/>
    <w:basedOn w:val="a"/>
    <w:next w:val="a"/>
    <w:link w:val="ad"/>
    <w:uiPriority w:val="30"/>
    <w:qFormat/>
    <w:rsid w:val="000327E0"/>
    <w:pPr>
      <w:pBdr>
        <w:bottom w:val="single" w:sz="4" w:space="4" w:color="4F81BD" w:themeColor="accent1"/>
      </w:pBdr>
      <w:spacing w:before="200" w:after="280"/>
      <w:ind w:left="936" w:right="936"/>
    </w:pPr>
    <w:rPr>
      <w:rFonts w:eastAsiaTheme="majorEastAsia"/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0327E0"/>
    <w:rPr>
      <w:rFonts w:eastAsiaTheme="majorEastAsia" w:cs="Courier New"/>
      <w:b/>
      <w:bCs/>
      <w:i/>
      <w:iCs/>
      <w:color w:val="4F81BD" w:themeColor="accent1"/>
      <w:sz w:val="24"/>
      <w:szCs w:val="24"/>
    </w:rPr>
  </w:style>
  <w:style w:type="character" w:styleId="ae">
    <w:name w:val="Subtle Emphasis"/>
    <w:uiPriority w:val="19"/>
    <w:qFormat/>
    <w:rsid w:val="000327E0"/>
    <w:rPr>
      <w:i/>
      <w:iCs/>
      <w:color w:val="808080" w:themeColor="text1" w:themeTint="7F"/>
    </w:rPr>
  </w:style>
  <w:style w:type="character" w:styleId="af">
    <w:name w:val="Intense Emphasis"/>
    <w:uiPriority w:val="21"/>
    <w:qFormat/>
    <w:rsid w:val="000327E0"/>
    <w:rPr>
      <w:b/>
      <w:bCs/>
      <w:i/>
      <w:iCs/>
      <w:color w:val="4F81BD" w:themeColor="accent1"/>
    </w:rPr>
  </w:style>
  <w:style w:type="character" w:styleId="af0">
    <w:name w:val="Subtle Reference"/>
    <w:uiPriority w:val="31"/>
    <w:qFormat/>
    <w:rsid w:val="000327E0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0327E0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0327E0"/>
    <w:rPr>
      <w:b/>
      <w:bCs/>
      <w:smallCaps/>
      <w:spacing w:val="5"/>
    </w:rPr>
  </w:style>
  <w:style w:type="paragraph" w:styleId="af3">
    <w:name w:val="caption"/>
    <w:basedOn w:val="a"/>
    <w:next w:val="a"/>
    <w:semiHidden/>
    <w:unhideWhenUsed/>
    <w:qFormat/>
    <w:rsid w:val="000327E0"/>
    <w:rPr>
      <w:b/>
      <w:bCs/>
      <w:sz w:val="20"/>
      <w:szCs w:val="20"/>
    </w:rPr>
  </w:style>
  <w:style w:type="character" w:customStyle="1" w:styleId="aa">
    <w:name w:val="Без интервала Знак"/>
    <w:basedOn w:val="a0"/>
    <w:link w:val="a9"/>
    <w:uiPriority w:val="1"/>
    <w:rsid w:val="000327E0"/>
    <w:rPr>
      <w:rFonts w:cs="Courier New"/>
      <w:sz w:val="24"/>
      <w:szCs w:val="24"/>
    </w:rPr>
  </w:style>
  <w:style w:type="paragraph" w:styleId="af4">
    <w:name w:val="TOC Heading"/>
    <w:basedOn w:val="1"/>
    <w:next w:val="a"/>
    <w:uiPriority w:val="39"/>
    <w:semiHidden/>
    <w:unhideWhenUsed/>
    <w:qFormat/>
    <w:rsid w:val="004E5C3B"/>
    <w:pPr>
      <w:keepNext/>
      <w:numPr>
        <w:numId w:val="0"/>
      </w:numPr>
      <w:spacing w:before="240" w:after="60" w:line="240" w:lineRule="auto"/>
      <w:outlineLvl w:val="9"/>
    </w:pPr>
    <w:rPr>
      <w:rFonts w:asciiTheme="majorHAnsi" w:hAnsiTheme="majorHAnsi" w:cstheme="majorBidi"/>
      <w:bCs/>
      <w:kern w:val="32"/>
      <w:sz w:val="32"/>
      <w:szCs w:val="32"/>
    </w:rPr>
  </w:style>
  <w:style w:type="paragraph" w:styleId="HTML">
    <w:name w:val="HTML Preformatted"/>
    <w:basedOn w:val="a"/>
    <w:link w:val="HTML0"/>
    <w:uiPriority w:val="99"/>
    <w:unhideWhenUsed/>
    <w:rsid w:val="00591BA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  <w:lang w:val="en-US" w:eastAsia="en-US" w:bidi="en-US"/>
    </w:rPr>
  </w:style>
  <w:style w:type="character" w:customStyle="1" w:styleId="HTML0">
    <w:name w:val="Стандартный HTML Знак"/>
    <w:basedOn w:val="a0"/>
    <w:link w:val="HTML"/>
    <w:uiPriority w:val="99"/>
    <w:rsid w:val="00591BA0"/>
    <w:rPr>
      <w:rFonts w:ascii="Courier New" w:hAnsi="Courier New" w:cs="Courier New"/>
      <w:sz w:val="20"/>
      <w:szCs w:val="20"/>
      <w:lang w:val="en-US" w:eastAsia="en-US" w:bidi="en-US"/>
    </w:rPr>
  </w:style>
  <w:style w:type="paragraph" w:styleId="af5">
    <w:name w:val="Balloon Text"/>
    <w:basedOn w:val="a"/>
    <w:link w:val="af6"/>
    <w:uiPriority w:val="99"/>
    <w:semiHidden/>
    <w:unhideWhenUsed/>
    <w:rsid w:val="00591BA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591BA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12</Pages>
  <Words>1126</Words>
  <Characters>6422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GTU</Company>
  <LinksUpToDate>false</LinksUpToDate>
  <CharactersWithSpaces>75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</dc:creator>
  <cp:keywords/>
  <dc:description/>
  <cp:lastModifiedBy>TEST</cp:lastModifiedBy>
  <cp:revision>10</cp:revision>
  <dcterms:created xsi:type="dcterms:W3CDTF">2012-03-21T08:12:00Z</dcterms:created>
  <dcterms:modified xsi:type="dcterms:W3CDTF">2012-03-26T10:27:00Z</dcterms:modified>
</cp:coreProperties>
</file>